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314F" w:rsidRPr="000F314F" w:rsidRDefault="000F314F" w:rsidP="000F314F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F314F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F314F">
        <w:rPr>
          <w:rFonts w:ascii="標楷體" w:eastAsia="標楷體" w:hAnsi="標楷體" w:cs="Times New Roman"/>
          <w:sz w:val="36"/>
          <w:szCs w:val="36"/>
        </w:rPr>
        <w:t>/</w:t>
      </w:r>
      <w:r w:rsidRPr="000F314F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9"/>
        <w:gridCol w:w="4832"/>
        <w:gridCol w:w="1234"/>
        <w:gridCol w:w="1095"/>
        <w:gridCol w:w="1296"/>
      </w:tblGrid>
      <w:tr w:rsidR="000F314F" w:rsidRPr="000F314F" w:rsidTr="0068259F">
        <w:trPr>
          <w:jc w:val="center"/>
        </w:trPr>
        <w:tc>
          <w:tcPr>
            <w:tcW w:w="69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5E3C4F" w:rsidP="000F314F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圖書暨資訊處" w:history="1">
              <w:bookmarkStart w:id="0" w:name="_Toc92798200"/>
              <w:bookmarkStart w:id="1" w:name="_Toc99130211"/>
              <w:bookmarkStart w:id="2" w:name="_Toc127542090"/>
              <w:r w:rsidR="000F314F" w:rsidRPr="000F314F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80-0</w:t>
              </w:r>
              <w:r w:rsidR="000F314F" w:rsidRPr="000F314F">
                <w:rPr>
                  <w:rFonts w:ascii="標楷體" w:eastAsia="標楷體" w:hAnsi="標楷體" w:cs="Times New Roman"/>
                  <w:b/>
                  <w:bCs/>
                  <w:color w:val="0563C1"/>
                  <w:sz w:val="28"/>
                  <w:szCs w:val="28"/>
                  <w:u w:val="single"/>
                </w:rPr>
                <w:t>06-2</w:t>
              </w:r>
              <w:bookmarkStart w:id="3" w:name="硬體及系統軟體之使用與維護作業B硬體及系統軟體之維護"/>
              <w:r w:rsidR="000F314F" w:rsidRPr="000F314F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硬體及系統軟體之使用與維護作業-B.硬體及系統軟體之維護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0F314F" w:rsidRPr="000F314F" w:rsidTr="0068259F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F314F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F314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F314F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F314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F314F" w:rsidRPr="000F314F" w:rsidTr="0068259F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314F" w:rsidRPr="000F314F" w:rsidRDefault="000F314F" w:rsidP="000F314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0F314F" w:rsidRPr="000F314F" w:rsidRDefault="000F314F" w:rsidP="000F314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0F314F" w:rsidRPr="000F314F" w:rsidRDefault="000F314F" w:rsidP="000F314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F314F" w:rsidRPr="000F314F" w:rsidTr="0068259F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314F" w:rsidRPr="000F314F" w:rsidRDefault="000F314F" w:rsidP="000F314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0F314F" w:rsidRPr="000F314F" w:rsidRDefault="000F314F" w:rsidP="000F314F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F314F" w:rsidRPr="000F314F" w:rsidRDefault="000F314F" w:rsidP="000F314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F314F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0F314F" w:rsidRPr="000F314F" w:rsidRDefault="000F314F" w:rsidP="000F314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</w:rPr>
              <w:t>（2）作業程序2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0F314F">
              <w:rPr>
                <w:rFonts w:ascii="標楷體" w:eastAsia="標楷體" w:hAnsi="標楷體" w:cs="Times New Roman"/>
                <w:szCs w:val="24"/>
              </w:rPr>
              <w:t>4</w:t>
            </w:r>
            <w:r w:rsidRPr="000F314F">
              <w:rPr>
                <w:rFonts w:ascii="標楷體" w:eastAsia="標楷體" w:hAnsi="標楷體" w:cs="Times New Roman" w:hint="eastAsia"/>
                <w:szCs w:val="24"/>
              </w:rPr>
              <w:t>.4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F314F" w:rsidRPr="000F314F" w:rsidTr="0068259F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314F" w:rsidRPr="000F314F" w:rsidRDefault="000F314F" w:rsidP="000F314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0F314F" w:rsidRPr="000F314F" w:rsidRDefault="000F314F" w:rsidP="000F314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F314F" w:rsidRPr="000F314F" w:rsidRDefault="000F314F" w:rsidP="000F314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F314F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0F314F" w:rsidRPr="000F314F" w:rsidRDefault="000F314F" w:rsidP="000F314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F314F">
              <w:rPr>
                <w:rFonts w:ascii="標楷體" w:eastAsia="標楷體" w:hAnsi="標楷體" w:cs="Times New Roman" w:hint="eastAsia"/>
              </w:rPr>
              <w:t>（2）作業程序修正2.1.及新增2.4.。</w:t>
            </w:r>
          </w:p>
          <w:p w:rsidR="000F314F" w:rsidRPr="000F314F" w:rsidRDefault="000F314F" w:rsidP="000F314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</w:rPr>
              <w:t>（3）使用表單刪除4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呂宜龍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F314F" w:rsidRPr="000F314F" w:rsidTr="0068259F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314F" w:rsidRPr="000F314F" w:rsidRDefault="000F314F" w:rsidP="000F314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0F314F" w:rsidRPr="000F314F" w:rsidRDefault="000F314F" w:rsidP="000F314F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F314F" w:rsidRPr="000F314F" w:rsidRDefault="000F314F" w:rsidP="000F314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F314F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0F314F" w:rsidRPr="000F314F" w:rsidRDefault="000F314F" w:rsidP="000F314F">
            <w:pPr>
              <w:spacing w:line="0" w:lineRule="atLeast"/>
              <w:ind w:firstLineChars="100" w:firstLine="240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</w:rPr>
              <w:t>（2）作業程序2.1.</w:t>
            </w:r>
            <w:r w:rsidRPr="000F314F">
              <w:rPr>
                <w:rFonts w:ascii="Calibri" w:eastAsia="新細明體" w:hAnsi="Calibri" w:cs="Times New Roman" w:hint="eastAsia"/>
              </w:rPr>
              <w:t xml:space="preserve"> </w:t>
            </w:r>
            <w:r w:rsidRPr="000F314F">
              <w:rPr>
                <w:rFonts w:ascii="標楷體" w:eastAsia="標楷體" w:hAnsi="標楷體" w:cs="Times New Roman" w:hint="eastAsia"/>
              </w:rPr>
              <w:t>及2.4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F314F">
              <w:rPr>
                <w:rFonts w:ascii="標楷體" w:eastAsia="標楷體" w:hAnsi="標楷體" w:cs="Times New Roman"/>
              </w:rPr>
              <w:t>111.12.28</w:t>
            </w:r>
          </w:p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F314F">
              <w:rPr>
                <w:rFonts w:ascii="標楷體" w:eastAsia="標楷體" w:hAnsi="標楷體" w:cs="Times New Roman" w:hint="eastAsia"/>
              </w:rPr>
              <w:t>111-3</w:t>
            </w:r>
          </w:p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szCs w:val="24"/>
                <w:u w:val="single"/>
              </w:rPr>
            </w:pPr>
            <w:r w:rsidRPr="000F314F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0F314F" w:rsidRPr="000F314F" w:rsidRDefault="000F314F" w:rsidP="000F314F">
      <w:pPr>
        <w:jc w:val="right"/>
        <w:rPr>
          <w:rFonts w:ascii="標楷體" w:eastAsia="標楷體" w:hAnsi="標楷體" w:cs="Times New Roman"/>
          <w:szCs w:val="24"/>
        </w:rPr>
      </w:pPr>
    </w:p>
    <w:p w:rsidR="000F314F" w:rsidRPr="000F314F" w:rsidRDefault="000F314F" w:rsidP="000F314F">
      <w:pPr>
        <w:widowControl/>
        <w:rPr>
          <w:rFonts w:ascii="標楷體" w:eastAsia="標楷體" w:hAnsi="標楷體" w:cs="Times New Roman"/>
          <w:szCs w:val="24"/>
        </w:rPr>
      </w:pPr>
      <w:r w:rsidRPr="000F314F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24223B" wp14:editId="4641F924">
                <wp:simplePos x="0" y="0"/>
                <wp:positionH relativeFrom="column">
                  <wp:posOffset>428180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0" name="文字方塊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F314F" w:rsidRPr="00B1272F" w:rsidRDefault="000F314F" w:rsidP="000F314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:rsidR="000F314F" w:rsidRPr="00B1272F" w:rsidRDefault="000F314F" w:rsidP="000F314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524223B" id="_x0000_t202" coordsize="21600,21600" o:spt="202" path="m,l,21600r21600,l21600,xe">
                <v:stroke joinstyle="miter"/>
                <v:path gradientshapeok="t" o:connecttype="rect"/>
              </v:shapetype>
              <v:shape id="文字方塊 40" o:spid="_x0000_s1026" type="#_x0000_t202" style="position:absolute;margin-left:337.1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" filled="f" stroked="f">
                <v:textbox>
                  <w:txbxContent>
                    <w:p w:rsidR="000F314F" w:rsidRPr="00B1272F" w:rsidRDefault="000F314F" w:rsidP="000F314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:rsidR="000F314F" w:rsidRPr="00B1272F" w:rsidRDefault="000F314F" w:rsidP="000F314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0F314F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0F314F" w:rsidRPr="000F314F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314F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F314F" w:rsidRPr="000F314F" w:rsidTr="0068259F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0F314F" w:rsidRPr="000F314F" w:rsidTr="0068259F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 w:val="20"/>
                <w:szCs w:val="24"/>
              </w:rPr>
              <w:t>1180-006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4/</w:t>
            </w:r>
          </w:p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 w:val="20"/>
                <w:szCs w:val="24"/>
              </w:rPr>
              <w:t>111.12.28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F314F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0F314F" w:rsidRPr="000F314F" w:rsidRDefault="000F314F" w:rsidP="000F314F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0F314F" w:rsidRPr="000F314F" w:rsidRDefault="000F314F" w:rsidP="000F314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314F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0F314F" w:rsidRPr="000F314F" w:rsidRDefault="000F314F" w:rsidP="000F314F">
      <w:pPr>
        <w:ind w:leftChars="-59" w:left="424" w:hangingChars="236" w:hanging="566"/>
        <w:jc w:val="both"/>
        <w:rPr>
          <w:rFonts w:ascii="標楷體" w:eastAsia="標楷體" w:hAnsi="標楷體" w:cs="Times New Roman"/>
        </w:rPr>
      </w:pPr>
      <w:r w:rsidRPr="000F314F">
        <w:rPr>
          <w:rFonts w:ascii="標楷體" w:eastAsia="標楷體" w:hAnsi="標楷體" w:cs="Times New Roman"/>
        </w:rPr>
        <w:object w:dxaOrig="8895" w:dyaOrig="11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555.8pt" o:ole="">
            <v:imagedata r:id="rId5" o:title=""/>
          </v:shape>
          <o:OLEObject Type="Embed" ProgID="Visio.Drawing.11" ShapeID="_x0000_i1025" DrawAspect="Content" ObjectID="_1741003047" r:id="rId6"/>
        </w:object>
      </w:r>
    </w:p>
    <w:p w:rsidR="000F314F" w:rsidRPr="000F314F" w:rsidRDefault="000F314F" w:rsidP="000F314F">
      <w:pPr>
        <w:ind w:leftChars="-59" w:left="424" w:hangingChars="236" w:hanging="566"/>
        <w:jc w:val="both"/>
        <w:rPr>
          <w:rFonts w:ascii="標楷體" w:eastAsia="標楷體" w:hAnsi="標楷體" w:cs="Times New Roman"/>
        </w:rPr>
      </w:pPr>
      <w:r w:rsidRPr="000F314F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07"/>
        <w:gridCol w:w="1607"/>
        <w:gridCol w:w="1402"/>
        <w:gridCol w:w="1258"/>
        <w:gridCol w:w="1092"/>
      </w:tblGrid>
      <w:tr w:rsidR="000F314F" w:rsidRPr="000F314F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314F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F314F" w:rsidRPr="000F314F" w:rsidTr="0068259F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18" w:type="pct"/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58" w:type="pct"/>
            <w:tcBorders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0F314F" w:rsidRPr="000F314F" w:rsidTr="0068259F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18" w:type="pct"/>
            <w:tcBorders>
              <w:bottom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 w:val="20"/>
                <w:szCs w:val="24"/>
              </w:rPr>
              <w:t>1180-006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4/</w:t>
            </w:r>
          </w:p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 w:hint="eastAsia"/>
                <w:sz w:val="20"/>
                <w:szCs w:val="24"/>
              </w:rPr>
              <w:t>111.1</w:t>
            </w: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2</w:t>
            </w:r>
            <w:r w:rsidRPr="000F314F">
              <w:rPr>
                <w:rFonts w:ascii="標楷體" w:eastAsia="標楷體" w:hAnsi="標楷體" w:cs="Times New Roman" w:hint="eastAsia"/>
                <w:sz w:val="20"/>
                <w:szCs w:val="24"/>
              </w:rPr>
              <w:t>.28</w:t>
            </w:r>
          </w:p>
        </w:tc>
        <w:tc>
          <w:tcPr>
            <w:tcW w:w="55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:rsidR="000F314F" w:rsidRPr="000F314F" w:rsidRDefault="000F314F" w:rsidP="000F314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F314F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314F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0F314F" w:rsidRPr="000F314F" w:rsidRDefault="000F314F" w:rsidP="000F314F">
      <w:pPr>
        <w:jc w:val="right"/>
        <w:rPr>
          <w:rFonts w:ascii="標楷體" w:eastAsia="標楷體" w:hAnsi="標楷體" w:cs="Times New Roman"/>
          <w:b/>
          <w:szCs w:val="24"/>
        </w:rPr>
      </w:pPr>
      <w:bookmarkStart w:id="4" w:name="_GoBack"/>
      <w:bookmarkEnd w:id="4"/>
    </w:p>
    <w:p w:rsidR="000F314F" w:rsidRPr="000F314F" w:rsidRDefault="000F314F" w:rsidP="000F314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314F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0F314F" w:rsidRPr="000F314F" w:rsidRDefault="000F314F" w:rsidP="000F314F">
      <w:pPr>
        <w:numPr>
          <w:ilvl w:val="1"/>
          <w:numId w:val="1"/>
        </w:numPr>
        <w:tabs>
          <w:tab w:val="left" w:pos="851"/>
        </w:tabs>
        <w:ind w:hanging="6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314F">
        <w:rPr>
          <w:rFonts w:ascii="標楷體" w:eastAsia="標楷體" w:hAnsi="標楷體" w:cs="Times New Roman" w:hint="eastAsia"/>
          <w:szCs w:val="24"/>
        </w:rPr>
        <w:t>由各單位叫修反應人由「佛光大學線上報修系統」進行報修反應，圖書暨資訊處接獲申請後</w:t>
      </w:r>
      <w:r w:rsidRPr="000F314F">
        <w:rPr>
          <w:rFonts w:ascii="標楷體" w:eastAsia="標楷體" w:hAnsi="標楷體" w:cs="Times New Roman"/>
          <w:szCs w:val="24"/>
        </w:rPr>
        <w:t>，</w:t>
      </w:r>
      <w:r w:rsidRPr="000F314F">
        <w:rPr>
          <w:rFonts w:ascii="標楷體" w:eastAsia="標楷體" w:hAnsi="標楷體" w:cs="Times New Roman" w:hint="eastAsia"/>
          <w:szCs w:val="24"/>
        </w:rPr>
        <w:t>即進行登錄與安排前往處理事宜。</w:t>
      </w:r>
    </w:p>
    <w:p w:rsidR="000F314F" w:rsidRPr="000F314F" w:rsidRDefault="000F314F" w:rsidP="000F31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314F">
        <w:rPr>
          <w:rFonts w:ascii="標楷體" w:eastAsia="標楷體" w:hAnsi="標楷體" w:cs="Times New Roman" w:hint="eastAsia"/>
          <w:szCs w:val="24"/>
        </w:rPr>
        <w:t>若圖書暨資訊處可完修則盡速完成，並進行完修登錄與回覆反應人。</w:t>
      </w:r>
    </w:p>
    <w:p w:rsidR="000F314F" w:rsidRPr="000F314F" w:rsidRDefault="000F314F" w:rsidP="000F31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314F">
        <w:rPr>
          <w:rFonts w:ascii="標楷體" w:eastAsia="標楷體" w:hAnsi="標楷體" w:cs="Times New Roman" w:hint="eastAsia"/>
          <w:szCs w:val="24"/>
        </w:rPr>
        <w:t>若需送至維護廠商處理，則請維護廠商處理，完成後進行完修登錄與回覆反應人。</w:t>
      </w:r>
    </w:p>
    <w:p w:rsidR="000F314F" w:rsidRPr="000F314F" w:rsidRDefault="000F314F" w:rsidP="000F314F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314F">
        <w:rPr>
          <w:rFonts w:ascii="標楷體" w:eastAsia="標楷體" w:hAnsi="標楷體" w:cs="Times New Roman" w:hint="eastAsia"/>
          <w:szCs w:val="24"/>
        </w:rPr>
        <w:t>2.4.完成登錄後叫修反應人可經由報修系統反應意見予圖書暨資訊處。</w:t>
      </w:r>
    </w:p>
    <w:p w:rsidR="000F314F" w:rsidRPr="000F314F" w:rsidRDefault="000F314F" w:rsidP="000F314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314F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0F314F" w:rsidRPr="000F314F" w:rsidRDefault="000F314F" w:rsidP="000F314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314F">
        <w:rPr>
          <w:rFonts w:ascii="標楷體" w:eastAsia="標楷體" w:hAnsi="標楷體" w:cs="Times New Roman" w:hint="eastAsia"/>
          <w:szCs w:val="24"/>
        </w:rPr>
        <w:t>反應維護項目是否切實完成處理。</w:t>
      </w:r>
    </w:p>
    <w:p w:rsidR="000F314F" w:rsidRPr="000F314F" w:rsidRDefault="000F314F" w:rsidP="000F314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314F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0F314F" w:rsidRPr="000F314F" w:rsidRDefault="000F314F" w:rsidP="000F31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314F">
        <w:rPr>
          <w:rFonts w:ascii="標楷體" w:eastAsia="標楷體" w:hAnsi="標楷體" w:cs="Times New Roman" w:hint="eastAsia"/>
          <w:szCs w:val="24"/>
        </w:rPr>
        <w:t>無</w:t>
      </w:r>
    </w:p>
    <w:p w:rsidR="000F314F" w:rsidRPr="000F314F" w:rsidRDefault="000F314F" w:rsidP="000F314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314F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0F314F" w:rsidRPr="000F314F" w:rsidRDefault="000F314F" w:rsidP="000F31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0F314F">
        <w:rPr>
          <w:rFonts w:ascii="標楷體" w:eastAsia="標楷體" w:hAnsi="標楷體" w:cs="Times New Roman" w:hint="eastAsia"/>
          <w:kern w:val="0"/>
          <w:szCs w:val="20"/>
        </w:rPr>
        <w:t>無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5E6BC2"/>
    <w:multiLevelType w:val="multilevel"/>
    <w:tmpl w:val="86F6EF4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39F3D96"/>
    <w:multiLevelType w:val="multilevel"/>
    <w:tmpl w:val="FCDC4F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314F"/>
    <w:rsid w:val="000F314F"/>
    <w:rsid w:val="005E3C4F"/>
    <w:rsid w:val="007528B8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227205"/>
  <w15:chartTrackingRefBased/>
  <w15:docId w15:val="{C10B664A-D43D-4A09-849E-FFCEF2684F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1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1</Words>
  <Characters>748</Characters>
  <Application>Microsoft Office Word</Application>
  <DocSecurity>0</DocSecurity>
  <Lines>6</Lines>
  <Paragraphs>1</Paragraphs>
  <ScaleCrop>false</ScaleCrop>
  <Company/>
  <LinksUpToDate>false</LinksUpToDate>
  <CharactersWithSpaces>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3:06:00Z</dcterms:created>
  <dcterms:modified xsi:type="dcterms:W3CDTF">2023-03-22T07:11:00Z</dcterms:modified>
</cp:coreProperties>
</file>